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Что такое </w:t>
      </w:r>
      <w:proofErr w:type="spellStart"/>
      <w:r>
        <w:rPr>
          <w:rFonts w:ascii="Courier New" w:hAnsi="Courier New" w:cs="Courier New"/>
          <w:sz w:val="28"/>
          <w:szCs w:val="28"/>
        </w:rPr>
        <w:t>фреймворк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:rsidR="004676C2" w:rsidRDefault="001E2876" w:rsidP="00977B28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hyperlink r:id="rId5" w:tooltip="Программное обеспечение" w:history="1">
        <w:r w:rsidR="00977B28" w:rsidRPr="00977B28">
          <w:rPr>
            <w:rFonts w:ascii="Arial" w:hAnsi="Arial" w:cs="Arial"/>
            <w:sz w:val="28"/>
            <w:szCs w:val="28"/>
          </w:rPr>
          <w:t>Программное обеспечение</w:t>
        </w:r>
      </w:hyperlink>
      <w:r w:rsidR="00977B28" w:rsidRPr="00977B28">
        <w:rPr>
          <w:rFonts w:ascii="Arial" w:hAnsi="Arial" w:cs="Arial"/>
          <w:sz w:val="28"/>
          <w:szCs w:val="28"/>
        </w:rPr>
        <w:t>, облегчающее разработку и объединение разных компонентов большого программного проекта.</w:t>
      </w: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Что такое </w:t>
      </w:r>
      <w:r>
        <w:rPr>
          <w:rFonts w:ascii="Courier New" w:hAnsi="Courier New" w:cs="Courier New"/>
          <w:sz w:val="28"/>
          <w:szCs w:val="28"/>
          <w:lang w:val="en-US"/>
        </w:rPr>
        <w:t>POSIX</w:t>
      </w:r>
      <w:r>
        <w:rPr>
          <w:rFonts w:ascii="Courier New" w:hAnsi="Courier New" w:cs="Courier New"/>
          <w:sz w:val="28"/>
          <w:szCs w:val="28"/>
        </w:rPr>
        <w:t>?</w:t>
      </w:r>
    </w:p>
    <w:p w:rsidR="00977B28" w:rsidRPr="00977B28" w:rsidRDefault="00977B28" w:rsidP="00977B28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r w:rsidRPr="00977B28">
        <w:rPr>
          <w:rFonts w:ascii="Arial" w:hAnsi="Arial" w:cs="Arial"/>
          <w:sz w:val="28"/>
          <w:szCs w:val="28"/>
        </w:rPr>
        <w:t xml:space="preserve">POSIX (англ. </w:t>
      </w:r>
      <w:proofErr w:type="spellStart"/>
      <w:r w:rsidRPr="00977B28">
        <w:rPr>
          <w:rFonts w:ascii="Arial" w:hAnsi="Arial" w:cs="Arial"/>
          <w:sz w:val="28"/>
          <w:szCs w:val="28"/>
        </w:rPr>
        <w:t>Portable</w:t>
      </w:r>
      <w:proofErr w:type="spellEnd"/>
      <w:r w:rsidRPr="00977B28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977B28">
        <w:rPr>
          <w:rFonts w:ascii="Arial" w:hAnsi="Arial" w:cs="Arial"/>
          <w:sz w:val="28"/>
          <w:szCs w:val="28"/>
        </w:rPr>
        <w:t>Operating</w:t>
      </w:r>
      <w:proofErr w:type="spellEnd"/>
      <w:r w:rsidRPr="00977B28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977B28">
        <w:rPr>
          <w:rFonts w:ascii="Arial" w:hAnsi="Arial" w:cs="Arial"/>
          <w:sz w:val="28"/>
          <w:szCs w:val="28"/>
        </w:rPr>
        <w:t>System</w:t>
      </w:r>
      <w:proofErr w:type="spellEnd"/>
      <w:r w:rsidRPr="00977B28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977B28">
        <w:rPr>
          <w:rFonts w:ascii="Arial" w:hAnsi="Arial" w:cs="Arial"/>
          <w:sz w:val="28"/>
          <w:szCs w:val="28"/>
        </w:rPr>
        <w:t>Interface</w:t>
      </w:r>
      <w:proofErr w:type="spellEnd"/>
      <w:r w:rsidRPr="00977B28">
        <w:rPr>
          <w:rFonts w:ascii="Arial" w:hAnsi="Arial" w:cs="Arial"/>
          <w:sz w:val="28"/>
          <w:szCs w:val="28"/>
        </w:rPr>
        <w:t xml:space="preserve"> — переносимый интерфейс операционных систем) — набор стандартов, описывающих интерфейсы между операционной системой и прикладной программой (системный API), библиотеку языка C и набор приложений и их интерфейсов.</w:t>
      </w: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аппаратное прерывание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:rsidR="00977B28" w:rsidRDefault="00977B28" w:rsidP="00977B28">
      <w:pPr>
        <w:pStyle w:val="a3"/>
        <w:ind w:left="0"/>
        <w:rPr>
          <w:rFonts w:ascii="Arial" w:hAnsi="Arial" w:cs="Arial"/>
          <w:color w:val="202122"/>
          <w:sz w:val="21"/>
          <w:szCs w:val="21"/>
          <w:shd w:val="clear" w:color="auto" w:fill="FFFFFF"/>
        </w:rPr>
      </w:pPr>
      <w:r>
        <w:rPr>
          <w:rFonts w:ascii="Arial" w:hAnsi="Arial" w:cs="Arial"/>
          <w:b/>
          <w:bCs/>
          <w:color w:val="202122"/>
          <w:sz w:val="21"/>
          <w:szCs w:val="21"/>
          <w:shd w:val="clear" w:color="auto" w:fill="FFFFFF"/>
        </w:rPr>
        <w:t>Прерывание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(</w:t>
      </w:r>
      <w:hyperlink r:id="rId6" w:tooltip="Английский язык" w:history="1">
        <w:r>
          <w:rPr>
            <w:rStyle w:val="a4"/>
            <w:rFonts w:ascii="Arial" w:hAnsi="Arial" w:cs="Arial"/>
            <w:color w:val="0B0080"/>
            <w:sz w:val="21"/>
            <w:szCs w:val="21"/>
            <w:u w:val="none"/>
            <w:shd w:val="clear" w:color="auto" w:fill="FFFFFF"/>
          </w:rPr>
          <w:t>англ.</w:t>
        </w:r>
      </w:hyperlink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en"/>
        </w:rPr>
        <w:t>interrupt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) — сигнал от программного или аппаратного обеспечения, сообщающий </w:t>
      </w:r>
      <w:hyperlink r:id="rId7" w:tooltip="Процессор" w:history="1">
        <w:r>
          <w:rPr>
            <w:rStyle w:val="a4"/>
            <w:rFonts w:ascii="Arial" w:hAnsi="Arial" w:cs="Arial"/>
            <w:color w:val="0B0080"/>
            <w:sz w:val="21"/>
            <w:szCs w:val="21"/>
            <w:u w:val="none"/>
            <w:shd w:val="clear" w:color="auto" w:fill="FFFFFF"/>
          </w:rPr>
          <w:t>процессору</w:t>
        </w:r>
      </w:hyperlink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о наступлении какого-либо события, требующего немедленного внимания.</w:t>
      </w:r>
    </w:p>
    <w:p w:rsidR="00977B28" w:rsidRDefault="00977B28" w:rsidP="00977B28">
      <w:pPr>
        <w:pStyle w:val="a3"/>
        <w:ind w:left="0"/>
        <w:rPr>
          <w:rFonts w:ascii="Courier New" w:hAnsi="Courier New" w:cs="Courier New"/>
          <w:sz w:val="28"/>
          <w:szCs w:val="28"/>
        </w:rPr>
      </w:pP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асинхронные, или внешние (аппаратные) — события, которые исходят от внешних аппаратных устройств (например, периферийных устройств) и могут произойти в любой произвольный момент: сигнал от таймера, сетевой карты или дискового накопителя, нажатие клавиш клавиатуры, движение мыши. </w:t>
      </w:r>
    </w:p>
    <w:p w:rsidR="00977B28" w:rsidRPr="00977B28" w:rsidRDefault="00E15DA6" w:rsidP="00977B28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А</w:t>
      </w:r>
      <w:r w:rsidR="00977B28">
        <w:rPr>
          <w:rFonts w:ascii="Arial" w:hAnsi="Arial" w:cs="Arial"/>
          <w:sz w:val="28"/>
          <w:szCs w:val="28"/>
        </w:rPr>
        <w:t>ппаратное</w:t>
      </w:r>
      <w:r w:rsidR="007F45BE">
        <w:rPr>
          <w:rFonts w:ascii="Arial" w:hAnsi="Arial" w:cs="Arial"/>
          <w:sz w:val="28"/>
          <w:szCs w:val="28"/>
        </w:rPr>
        <w:t xml:space="preserve"> - реакция </w:t>
      </w:r>
      <w:r w:rsidR="00977B28" w:rsidRPr="00977B28">
        <w:rPr>
          <w:rFonts w:ascii="Arial" w:hAnsi="Arial" w:cs="Arial"/>
          <w:sz w:val="28"/>
          <w:szCs w:val="28"/>
        </w:rPr>
        <w:t>процессора на физический сигнал от некоторого устройства (клавиатура, системные часы, клавиатура, жесткий диск и т.д.), по времени возникновения эти прерывания асинхронны, т.е. происходят в случайные моменты времени;</w:t>
      </w:r>
    </w:p>
    <w:p w:rsidR="00977B28" w:rsidRDefault="00977B28" w:rsidP="00977B28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программное прерывание?</w:t>
      </w:r>
    </w:p>
    <w:p w:rsidR="00977B28" w:rsidRDefault="00977B28" w:rsidP="00977B28">
      <w:pPr>
        <w:pStyle w:val="a3"/>
        <w:ind w:left="0"/>
        <w:rPr>
          <w:rFonts w:ascii="Arial" w:hAnsi="Arial" w:cs="Arial"/>
          <w:color w:val="202122"/>
          <w:sz w:val="21"/>
          <w:szCs w:val="21"/>
          <w:shd w:val="clear" w:color="auto" w:fill="FFFFFF"/>
        </w:rPr>
      </w:pP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программные (частный случай внутреннего прерывания) — инициируются исполнением специальной </w:t>
      </w:r>
      <w:hyperlink r:id="rId8" w:tooltip="Код операции" w:history="1">
        <w:r>
          <w:rPr>
            <w:rStyle w:val="a4"/>
            <w:rFonts w:ascii="Arial" w:hAnsi="Arial" w:cs="Arial"/>
            <w:color w:val="0B0080"/>
            <w:sz w:val="21"/>
            <w:szCs w:val="21"/>
            <w:u w:val="none"/>
            <w:shd w:val="clear" w:color="auto" w:fill="FFFFFF"/>
          </w:rPr>
          <w:t>инструкции</w:t>
        </w:r>
      </w:hyperlink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в коде </w:t>
      </w:r>
      <w:hyperlink r:id="rId9" w:tooltip="Компьютерная программа" w:history="1">
        <w:r>
          <w:rPr>
            <w:rStyle w:val="a4"/>
            <w:rFonts w:ascii="Arial" w:hAnsi="Arial" w:cs="Arial"/>
            <w:color w:val="0B0080"/>
            <w:sz w:val="21"/>
            <w:szCs w:val="21"/>
            <w:u w:val="none"/>
            <w:shd w:val="clear" w:color="auto" w:fill="FFFFFF"/>
          </w:rPr>
          <w:t>программы</w:t>
        </w:r>
      </w:hyperlink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.</w:t>
      </w:r>
    </w:p>
    <w:p w:rsidR="00977B28" w:rsidRDefault="00977B28" w:rsidP="007F45BE">
      <w:pPr>
        <w:pStyle w:val="a3"/>
        <w:ind w:left="0" w:firstLine="708"/>
        <w:jc w:val="both"/>
        <w:rPr>
          <w:rFonts w:ascii="Courier New" w:hAnsi="Courier New" w:cs="Courier New"/>
          <w:sz w:val="28"/>
          <w:szCs w:val="28"/>
        </w:rPr>
      </w:pPr>
      <w:r w:rsidRPr="00466716">
        <w:rPr>
          <w:rFonts w:ascii="Courier New" w:hAnsi="Courier New" w:cs="Courier New"/>
          <w:sz w:val="28"/>
          <w:szCs w:val="28"/>
        </w:rPr>
        <w:t> </w:t>
      </w:r>
      <w:r w:rsidR="00E15DA6" w:rsidRPr="00E15DA6">
        <w:rPr>
          <w:rFonts w:ascii="Arial" w:hAnsi="Arial" w:cs="Arial"/>
          <w:sz w:val="28"/>
          <w:szCs w:val="28"/>
        </w:rPr>
        <w:t>П</w:t>
      </w:r>
      <w:r w:rsidRPr="00977B28">
        <w:rPr>
          <w:rFonts w:ascii="Arial" w:hAnsi="Arial" w:cs="Arial"/>
          <w:sz w:val="28"/>
          <w:szCs w:val="28"/>
        </w:rPr>
        <w:t>рограммные - вызываются искусственно с помощью соответствующей команды из программы, предназначены для выполнения некоторых действий операционной системы, являются синхронными;</w:t>
      </w: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системный вызов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:rsidR="00977B28" w:rsidRDefault="00E15DA6" w:rsidP="00977B28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С</w:t>
      </w:r>
      <w:r w:rsidR="00977B28" w:rsidRPr="00977B28">
        <w:rPr>
          <w:rFonts w:ascii="Arial" w:hAnsi="Arial" w:cs="Arial"/>
          <w:sz w:val="28"/>
          <w:szCs w:val="28"/>
        </w:rPr>
        <w:t>истемный вызов -   механизм вызова прикладной программой функции ядра OS.</w:t>
      </w:r>
    </w:p>
    <w:p w:rsidR="0087100B" w:rsidRPr="00977B28" w:rsidRDefault="0087100B" w:rsidP="00977B28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color w:val="333333"/>
          <w:sz w:val="27"/>
          <w:szCs w:val="27"/>
          <w:shd w:val="clear" w:color="auto" w:fill="FFFFFF"/>
        </w:rPr>
        <w:t>обращение прикладной программы к ядру операционной системы для выполнения какой-либо операции.</w:t>
      </w: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процесс</w:t>
      </w:r>
      <w:r w:rsidRPr="00776EE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:rsidR="00977B28" w:rsidRDefault="00E15DA6" w:rsidP="00977B28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</w:t>
      </w:r>
      <w:r w:rsidR="00977B28" w:rsidRPr="00977B28">
        <w:rPr>
          <w:rFonts w:ascii="Arial" w:hAnsi="Arial" w:cs="Arial"/>
          <w:sz w:val="28"/>
          <w:szCs w:val="28"/>
        </w:rPr>
        <w:t xml:space="preserve">роцесс OS – единица работы OS - объект ядра </w:t>
      </w:r>
      <w:proofErr w:type="spellStart"/>
      <w:r w:rsidR="00977B28" w:rsidRPr="00977B28">
        <w:rPr>
          <w:rFonts w:ascii="Arial" w:hAnsi="Arial" w:cs="Arial"/>
          <w:sz w:val="28"/>
          <w:szCs w:val="28"/>
        </w:rPr>
        <w:t>OS+адресное</w:t>
      </w:r>
      <w:proofErr w:type="spellEnd"/>
      <w:r w:rsidR="00977B28" w:rsidRPr="00977B28">
        <w:rPr>
          <w:rFonts w:ascii="Arial" w:hAnsi="Arial" w:cs="Arial"/>
          <w:sz w:val="28"/>
          <w:szCs w:val="28"/>
        </w:rPr>
        <w:t xml:space="preserve"> пространство:</w:t>
      </w: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контекст процесса</w:t>
      </w:r>
      <w:r w:rsidRPr="00776EE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:rsidR="00977B28" w:rsidRPr="00977B28" w:rsidRDefault="00E15DA6" w:rsidP="00E15DA6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К</w:t>
      </w:r>
      <w:r w:rsidR="00977B28" w:rsidRPr="00977B28">
        <w:rPr>
          <w:rFonts w:ascii="Arial" w:hAnsi="Arial" w:cs="Arial"/>
          <w:sz w:val="28"/>
          <w:szCs w:val="28"/>
        </w:rPr>
        <w:t>онтекст процесса – данные, которые сохраняются при переключении процессов и предназначенные для продолжения работы;</w:t>
      </w:r>
      <w:r w:rsidR="00977B28">
        <w:rPr>
          <w:rFonts w:ascii="Arial" w:hAnsi="Arial" w:cs="Arial"/>
          <w:sz w:val="28"/>
          <w:szCs w:val="28"/>
        </w:rPr>
        <w:t xml:space="preserve"> (</w:t>
      </w:r>
      <w:r w:rsidR="00977B28" w:rsidRPr="00E15DA6">
        <w:rPr>
          <w:rFonts w:ascii="Arial" w:hAnsi="Arial" w:cs="Arial"/>
          <w:sz w:val="28"/>
          <w:szCs w:val="28"/>
        </w:rPr>
        <w:t>адресное пространство, содержимое регистров,</w:t>
      </w:r>
      <w:r w:rsidRPr="00E15DA6">
        <w:rPr>
          <w:rFonts w:ascii="Arial" w:hAnsi="Arial" w:cs="Arial"/>
          <w:sz w:val="28"/>
          <w:szCs w:val="28"/>
        </w:rPr>
        <w:t xml:space="preserve"> объекты ядра </w:t>
      </w:r>
      <w:r w:rsidRPr="00E15DA6">
        <w:rPr>
          <w:rFonts w:ascii="Arial" w:hAnsi="Arial" w:cs="Arial"/>
          <w:sz w:val="28"/>
          <w:szCs w:val="28"/>
        </w:rPr>
        <w:lastRenderedPageBreak/>
        <w:t>OS (объекты процессов, потоков, безопасности, файлов и пр.) стек ядра (для этого процесса))</w:t>
      </w:r>
    </w:p>
    <w:p w:rsidR="00977B28" w:rsidRDefault="00977B28" w:rsidP="00977B28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адресное пространство процесса</w:t>
      </w:r>
      <w:r w:rsidRPr="00F75ECA">
        <w:rPr>
          <w:rFonts w:ascii="Courier New" w:hAnsi="Courier New" w:cs="Courier New"/>
          <w:sz w:val="28"/>
          <w:szCs w:val="28"/>
        </w:rPr>
        <w:t>?</w:t>
      </w:r>
    </w:p>
    <w:p w:rsidR="00E15DA6" w:rsidRDefault="00E15DA6" w:rsidP="00E15DA6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r w:rsidRPr="00E15DA6">
        <w:rPr>
          <w:rFonts w:ascii="Arial" w:hAnsi="Arial" w:cs="Arial"/>
          <w:sz w:val="28"/>
          <w:szCs w:val="28"/>
        </w:rPr>
        <w:t>адресное пространство (данные, программа, стек, куча);</w:t>
      </w:r>
    </w:p>
    <w:p w:rsidR="00E15DA6" w:rsidRPr="00E15DA6" w:rsidRDefault="00E15DA6" w:rsidP="00E15DA6">
      <w:pPr>
        <w:spacing w:after="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15DA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Адресное пространство — это просто диапазон адресов, обозначающих определенное место в памяти. Адресные пространства подразделяются на три разновидности:</w:t>
      </w:r>
    </w:p>
    <w:p w:rsidR="00E15DA6" w:rsidRPr="00E15DA6" w:rsidRDefault="00E15DA6" w:rsidP="00E15DA6">
      <w:pPr>
        <w:numPr>
          <w:ilvl w:val="0"/>
          <w:numId w:val="4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15DA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Физическое адресное пространство</w:t>
      </w:r>
    </w:p>
    <w:p w:rsidR="00E15DA6" w:rsidRPr="00E15DA6" w:rsidRDefault="00E15DA6" w:rsidP="00E15DA6">
      <w:pPr>
        <w:numPr>
          <w:ilvl w:val="0"/>
          <w:numId w:val="4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15DA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Линейное адресное пространство</w:t>
      </w:r>
    </w:p>
    <w:p w:rsidR="00E15DA6" w:rsidRPr="00E15DA6" w:rsidRDefault="00E15DA6" w:rsidP="00E15DA6">
      <w:pPr>
        <w:numPr>
          <w:ilvl w:val="0"/>
          <w:numId w:val="4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15DA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Логическое адресное пространство, известное также как виртуальное адресное пространство</w:t>
      </w:r>
    </w:p>
    <w:p w:rsidR="00E15DA6" w:rsidRDefault="00E15DA6" w:rsidP="00E15DA6">
      <w:pPr>
        <w:pStyle w:val="a3"/>
        <w:ind w:left="0" w:firstLine="708"/>
        <w:jc w:val="both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 xml:space="preserve">Физические адреса — это реальные, аппаратные адреса, доступные в системе. Если в системе имеется 64 Мб памяти, в ней допустимые физические адреса могут находиться в диапазоне от 0 до 0x3fffffff (в </w:t>
      </w:r>
      <w:proofErr w:type="spellStart"/>
      <w:r>
        <w:rPr>
          <w:color w:val="000000"/>
          <w:shd w:val="clear" w:color="auto" w:fill="FFFFFF"/>
        </w:rPr>
        <w:t>шестнадцатиричном</w:t>
      </w:r>
      <w:proofErr w:type="spellEnd"/>
      <w:r>
        <w:rPr>
          <w:color w:val="000000"/>
          <w:shd w:val="clear" w:color="auto" w:fill="FFFFFF"/>
        </w:rPr>
        <w:t xml:space="preserve"> формате). Каждый адрес соответствует одному набору транзисторов в микросхемах SIMM, установленных вами (или изготовителем), и отдельному сочетанию сигналов на адресной шине процессора.</w:t>
      </w:r>
    </w:p>
    <w:p w:rsidR="00E15DA6" w:rsidRDefault="00E15DA6" w:rsidP="00E15DA6">
      <w:pPr>
        <w:pStyle w:val="a3"/>
        <w:ind w:left="0" w:firstLine="708"/>
        <w:jc w:val="both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>Страничный обмен позволяет перемещать процессы или только фрагменты процессов в различные области физической памяти (различные физические адреса) и обратно в течение срока существования процесса. Именно по этой причине процессам предоставляется пространство логических адресов</w:t>
      </w:r>
    </w:p>
    <w:p w:rsidR="00E15DA6" w:rsidRPr="00E15DA6" w:rsidRDefault="00E15DA6" w:rsidP="00E15DA6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области памяти адресного пространства процесса и поясните их назначение. </w:t>
      </w:r>
    </w:p>
    <w:p w:rsidR="00E15DA6" w:rsidRPr="00E15DA6" w:rsidRDefault="00E15DA6" w:rsidP="00E15DA6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r w:rsidRPr="00E15DA6">
        <w:rPr>
          <w:rFonts w:ascii="Arial" w:hAnsi="Arial" w:cs="Arial"/>
          <w:sz w:val="28"/>
          <w:szCs w:val="28"/>
        </w:rPr>
        <w:t>процессу выделяется линейное адресное пространство (размер зависит от разрядности), сегменты: code, static, data, heap, stack;</w:t>
      </w:r>
    </w:p>
    <w:bookmarkStart w:id="0" w:name="_GoBack"/>
    <w:p w:rsidR="00E15DA6" w:rsidRDefault="00982C28" w:rsidP="00E15DA6">
      <w:pPr>
        <w:pStyle w:val="a3"/>
        <w:ind w:left="0"/>
        <w:rPr>
          <w:rFonts w:ascii="Courier New" w:hAnsi="Courier New" w:cs="Courier New"/>
          <w:sz w:val="28"/>
          <w:szCs w:val="28"/>
        </w:rPr>
      </w:pPr>
      <w:r>
        <w:object w:dxaOrig="3090" w:dyaOrig="4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4.2pt;height:3in" o:ole="">
            <v:imagedata r:id="rId10" o:title=""/>
          </v:shape>
          <o:OLEObject Type="Embed" ProgID="Visio.Drawing.15" ShapeID="_x0000_i1025" DrawAspect="Content" ObjectID="_1663057963" r:id="rId11"/>
        </w:object>
      </w:r>
      <w:bookmarkEnd w:id="0"/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стандартные потоки процесса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:rsidR="00982C28" w:rsidRPr="00BF2629" w:rsidRDefault="00982C28" w:rsidP="00BF2629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r w:rsidRPr="00BF2629">
        <w:rPr>
          <w:rFonts w:ascii="Arial" w:hAnsi="Arial" w:cs="Arial"/>
          <w:sz w:val="28"/>
          <w:szCs w:val="28"/>
        </w:rPr>
        <w:t>потоки имеющие зарезервированные номера - дескрипторы (номера</w:t>
      </w:r>
      <w:proofErr w:type="gramStart"/>
      <w:r w:rsidRPr="00BF2629">
        <w:rPr>
          <w:rFonts w:ascii="Arial" w:hAnsi="Arial" w:cs="Arial"/>
          <w:sz w:val="28"/>
          <w:szCs w:val="28"/>
        </w:rPr>
        <w:t>),  поток</w:t>
      </w:r>
      <w:proofErr w:type="gramEnd"/>
      <w:r w:rsidRPr="00BF2629">
        <w:rPr>
          <w:rFonts w:ascii="Arial" w:hAnsi="Arial" w:cs="Arial"/>
          <w:sz w:val="28"/>
          <w:szCs w:val="28"/>
        </w:rPr>
        <w:t xml:space="preserve"> ввода (0), поток вывода (1), поток вывода ошибок (2).  </w:t>
      </w:r>
    </w:p>
    <w:p w:rsidR="00982C28" w:rsidRDefault="00982C28" w:rsidP="00982C28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Перечислите системные вызовы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8B0FF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ля создания процесса?</w:t>
      </w:r>
    </w:p>
    <w:p w:rsidR="00BF2629" w:rsidRPr="007F45BE" w:rsidRDefault="00BF2629" w:rsidP="007F45BE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proofErr w:type="spellStart"/>
      <w:r w:rsidRPr="007F45BE">
        <w:rPr>
          <w:rFonts w:ascii="Arial" w:hAnsi="Arial" w:cs="Arial"/>
          <w:sz w:val="28"/>
          <w:szCs w:val="28"/>
        </w:rPr>
        <w:t>CreateProcess</w:t>
      </w:r>
      <w:proofErr w:type="spellEnd"/>
      <w:r w:rsidRPr="007F45BE">
        <w:rPr>
          <w:rFonts w:ascii="Arial" w:hAnsi="Arial" w:cs="Arial"/>
          <w:sz w:val="28"/>
          <w:szCs w:val="28"/>
        </w:rPr>
        <w:t>, которая создает новый процесс с единственным потоком. При вызове этой функции требуется указать имя файла исполняемой программы.</w:t>
      </w:r>
    </w:p>
    <w:p w:rsidR="00BF2629" w:rsidRDefault="00BF2629" w:rsidP="00BF2629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системные вызовы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8B0FF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ля создания процесса?</w:t>
      </w:r>
    </w:p>
    <w:p w:rsidR="00BF2629" w:rsidRPr="007F45BE" w:rsidRDefault="00BF2629" w:rsidP="007F45BE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proofErr w:type="spellStart"/>
      <w:proofErr w:type="gramStart"/>
      <w:r w:rsidRPr="007F45BE">
        <w:rPr>
          <w:rFonts w:ascii="Arial" w:hAnsi="Arial" w:cs="Arial"/>
          <w:sz w:val="28"/>
          <w:szCs w:val="28"/>
        </w:rPr>
        <w:t>Fork,exec</w:t>
      </w:r>
      <w:proofErr w:type="spellEnd"/>
      <w:proofErr w:type="gramEnd"/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 помощью каких утилит можно увидеть перечень процессов в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8B0FF0">
        <w:rPr>
          <w:rFonts w:ascii="Courier New" w:hAnsi="Courier New" w:cs="Courier New"/>
          <w:sz w:val="28"/>
          <w:szCs w:val="28"/>
        </w:rPr>
        <w:t>?</w:t>
      </w:r>
    </w:p>
    <w:p w:rsidR="00BF2629" w:rsidRPr="007F45BE" w:rsidRDefault="007F45BE" w:rsidP="00BF2629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tasklist</w:t>
      </w:r>
    </w:p>
    <w:p w:rsidR="00BF2629" w:rsidRPr="008B0FF0" w:rsidRDefault="00BF2629" w:rsidP="00BF2629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 помощью каких утилит можно увидеть перечень процессов в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8B0FF0">
        <w:rPr>
          <w:rFonts w:ascii="Courier New" w:hAnsi="Courier New" w:cs="Courier New"/>
          <w:sz w:val="28"/>
          <w:szCs w:val="28"/>
        </w:rPr>
        <w:t>?</w:t>
      </w:r>
    </w:p>
    <w:p w:rsidR="00BF2629" w:rsidRPr="007F45BE" w:rsidRDefault="007F45BE" w:rsidP="007F45BE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>ps</w:t>
      </w: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свойства процесса </w:t>
      </w:r>
      <w:r>
        <w:rPr>
          <w:rFonts w:ascii="Courier New" w:hAnsi="Courier New" w:cs="Courier New"/>
          <w:sz w:val="28"/>
          <w:szCs w:val="28"/>
          <w:lang w:val="en-US"/>
        </w:rPr>
        <w:t>OS.</w:t>
      </w:r>
    </w:p>
    <w:p w:rsidR="00977B28" w:rsidRPr="00977B28" w:rsidRDefault="00977B28" w:rsidP="00977B28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</w:p>
    <w:p w:rsidR="007F45BE" w:rsidRPr="007F45BE" w:rsidRDefault="007F45BE" w:rsidP="007F45BE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>OS: основные свойства процесса: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>процессу соответствует исполняемый программный файл;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>у процесса есть PID;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>у процесса есть Parent PID;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>в Windows: HANDLE – идентификатор объекта OS;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>в OS есть процесс инициализации (родитель для всех);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 xml:space="preserve">запуск и управление (создать, </w:t>
      </w:r>
      <w:proofErr w:type="gramStart"/>
      <w:r w:rsidRPr="007F45BE">
        <w:rPr>
          <w:rFonts w:ascii="Arial" w:hAnsi="Arial" w:cs="Arial"/>
          <w:sz w:val="28"/>
          <w:szCs w:val="28"/>
        </w:rPr>
        <w:t>остановить,…</w:t>
      </w:r>
      <w:proofErr w:type="gramEnd"/>
      <w:r w:rsidRPr="007F45BE">
        <w:rPr>
          <w:rFonts w:ascii="Arial" w:hAnsi="Arial" w:cs="Arial"/>
          <w:sz w:val="28"/>
          <w:szCs w:val="28"/>
        </w:rPr>
        <w:t>) процессом осуществляется с помощью системных вызовов;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>процессы изолированы друг от друга;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>процессу выделяется линейное адресное пространство (размер зависит от разрядности), сегменты: code, static, data, heap, stack;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>процессу автоматически доступны три процесса: ввода, вывода, вывод ошибок.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 xml:space="preserve">при запуске OS некоторые процессы (Windows-сервисы, Linux-демоны) загружаются и стартуют автоматически, как правило используются для внутреннего назначения; 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lastRenderedPageBreak/>
        <w:t xml:space="preserve">в составе ОS есть таблица, содержащая объекты </w:t>
      </w:r>
      <w:proofErr w:type="gramStart"/>
      <w:r w:rsidRPr="007F45BE">
        <w:rPr>
          <w:rFonts w:ascii="Arial" w:hAnsi="Arial" w:cs="Arial"/>
          <w:sz w:val="28"/>
          <w:szCs w:val="28"/>
        </w:rPr>
        <w:t>ядра  процессов</w:t>
      </w:r>
      <w:proofErr w:type="gramEnd"/>
      <w:r w:rsidRPr="007F45BE">
        <w:rPr>
          <w:rFonts w:ascii="Arial" w:hAnsi="Arial" w:cs="Arial"/>
          <w:sz w:val="28"/>
          <w:szCs w:val="28"/>
        </w:rPr>
        <w:t xml:space="preserve"> (состояние, приоритет, указатели на другие объекты); есть средства OS позволяющие ее просматривать;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 xml:space="preserve">процесс – единица работы OS.  </w:t>
      </w:r>
    </w:p>
    <w:p w:rsidR="00977B28" w:rsidRPr="00977B28" w:rsidRDefault="00977B28" w:rsidP="00977B28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</w:p>
    <w:sectPr w:rsidR="00977B28" w:rsidRPr="00977B2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3C74250"/>
    <w:multiLevelType w:val="hybridMultilevel"/>
    <w:tmpl w:val="603EA7B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FD37B8F"/>
    <w:multiLevelType w:val="multilevel"/>
    <w:tmpl w:val="F8D493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75273245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3"/>
  </w:num>
  <w:num w:numId="5">
    <w:abstractNumId w:val="4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2A6F"/>
    <w:rsid w:val="001E2876"/>
    <w:rsid w:val="004676C2"/>
    <w:rsid w:val="007F45BE"/>
    <w:rsid w:val="0087100B"/>
    <w:rsid w:val="00977B28"/>
    <w:rsid w:val="00982C28"/>
    <w:rsid w:val="009F2A6F"/>
    <w:rsid w:val="00BF2629"/>
    <w:rsid w:val="00E15D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3A7E635"/>
  <w15:chartTrackingRefBased/>
  <w15:docId w15:val="{740AB7CC-2650-493B-A710-6564027A0E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77B28"/>
    <w:pPr>
      <w:spacing w:after="200" w:line="276" w:lineRule="auto"/>
      <w:ind w:left="720"/>
      <w:contextualSpacing/>
    </w:pPr>
  </w:style>
  <w:style w:type="character" w:styleId="a4">
    <w:name w:val="Hyperlink"/>
    <w:basedOn w:val="a0"/>
    <w:uiPriority w:val="99"/>
    <w:semiHidden/>
    <w:unhideWhenUsed/>
    <w:rsid w:val="00977B28"/>
    <w:rPr>
      <w:color w:val="0000FF"/>
      <w:u w:val="single"/>
    </w:rPr>
  </w:style>
  <w:style w:type="paragraph" w:customStyle="1" w:styleId="bodyfirst">
    <w:name w:val="body_first"/>
    <w:basedOn w:val="a"/>
    <w:rsid w:val="00E15DA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129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u.wikipedia.org/wiki/%D0%9A%D0%BE%D0%B4_%D0%BE%D0%BF%D0%B5%D1%80%D0%B0%D1%86%D0%B8%D0%B8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s://ru.wikipedia.org/wiki/%D0%9F%D1%80%D0%BE%D1%86%D0%B5%D1%81%D1%81%D0%BE%D1%80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ru.wikipedia.org/wiki/%D0%90%D0%BD%D0%B3%D0%BB%D0%B8%D0%B9%D1%81%D0%BA%D0%B8%D0%B9_%D1%8F%D0%B7%D1%8B%D0%BA" TargetMode="External"/><Relationship Id="rId11" Type="http://schemas.openxmlformats.org/officeDocument/2006/relationships/package" Target="embeddings/_________Microsoft_Visio.vsdx"/><Relationship Id="rId5" Type="http://schemas.openxmlformats.org/officeDocument/2006/relationships/hyperlink" Target="https://ru.wikipedia.org/wiki/%D0%9F%D1%80%D0%BE%D0%B3%D1%80%D0%B0%D0%BC%D0%BC%D0%BD%D0%BE%D0%B5_%D0%BE%D0%B1%D0%B5%D1%81%D0%BF%D0%B5%D1%87%D0%B5%D0%BD%D0%B8%D0%B5" TargetMode="Externa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s://ru.wikipedia.org/wiki/%D0%9A%D0%BE%D0%BC%D0%BF%D1%8C%D1%8E%D1%82%D0%B5%D1%80%D0%BD%D0%B0%D1%8F_%D0%BF%D1%80%D0%BE%D0%B3%D1%80%D0%B0%D0%BC%D0%BC%D0%B0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</TotalTime>
  <Pages>4</Pages>
  <Words>874</Words>
  <Characters>4985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8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ton Борисов</dc:creator>
  <cp:keywords/>
  <dc:description/>
  <cp:lastModifiedBy>di.kravts@mail.ru</cp:lastModifiedBy>
  <cp:revision>3</cp:revision>
  <dcterms:created xsi:type="dcterms:W3CDTF">2020-09-30T16:44:00Z</dcterms:created>
  <dcterms:modified xsi:type="dcterms:W3CDTF">2020-10-01T08:46:00Z</dcterms:modified>
</cp:coreProperties>
</file>